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2EF0" w:rsidRDefault="001A188B" w:rsidP="001A188B">
      <w:pPr>
        <w:pStyle w:val="10"/>
      </w:pPr>
      <w:r>
        <w:t>Η ράβδος στο «πλευρό» του δίσκου.</w:t>
      </w:r>
    </w:p>
    <w:tbl>
      <w:tblPr>
        <w:tblpPr w:leftFromText="180" w:rightFromText="180" w:vertAnchor="text" w:tblpXSpec="right" w:tblpY="4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0"/>
      </w:tblGrid>
      <w:tr w:rsidR="003749B1" w:rsidTr="003749B1">
        <w:trPr>
          <w:trHeight w:val="1736"/>
          <w:jc w:val="right"/>
        </w:trPr>
        <w:tc>
          <w:tcPr>
            <w:tcW w:w="1626" w:type="dxa"/>
            <w:tcBorders>
              <w:top w:val="nil"/>
              <w:left w:val="nil"/>
              <w:bottom w:val="nil"/>
              <w:right w:val="nil"/>
            </w:tcBorders>
          </w:tcPr>
          <w:p w:rsidR="003749B1" w:rsidRDefault="003749B1" w:rsidP="003749B1">
            <w:pPr>
              <w:rPr>
                <w:lang w:eastAsia="el-GR"/>
              </w:rPr>
            </w:pPr>
            <w:r>
              <w:object w:dxaOrig="1742" w:dyaOrig="20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15pt;height:100.6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4028501" r:id="rId8"/>
              </w:object>
            </w:r>
          </w:p>
        </w:tc>
      </w:tr>
    </w:tbl>
    <w:p w:rsidR="001A188B" w:rsidRDefault="001A188B" w:rsidP="001A188B">
      <w:pPr>
        <w:rPr>
          <w:lang w:eastAsia="el-GR"/>
        </w:rPr>
      </w:pPr>
      <w:r>
        <w:rPr>
          <w:lang w:eastAsia="el-GR"/>
        </w:rPr>
        <w:t>Ο ξύλινος δίσκος του σχήματος μάζας (56/9)</w:t>
      </w:r>
      <w:proofErr w:type="spellStart"/>
      <w:r>
        <w:rPr>
          <w:lang w:eastAsia="el-GR"/>
        </w:rPr>
        <w:t>kg</w:t>
      </w:r>
      <w:proofErr w:type="spellEnd"/>
      <w:r>
        <w:rPr>
          <w:lang w:eastAsia="el-GR"/>
        </w:rPr>
        <w:t xml:space="preserve"> και ακτίνας R=0,3m, μπορεί να στρέφεται, χ</w:t>
      </w:r>
      <w:r>
        <w:rPr>
          <w:lang w:eastAsia="el-GR"/>
        </w:rPr>
        <w:t>ω</w:t>
      </w:r>
      <w:r>
        <w:rPr>
          <w:lang w:eastAsia="el-GR"/>
        </w:rPr>
        <w:t xml:space="preserve">ρίς τριβές, γύρω από σταθερό οριζόντιο άξονα </w:t>
      </w:r>
      <w:r w:rsidR="00CD4095">
        <w:rPr>
          <w:lang w:eastAsia="el-GR"/>
        </w:rPr>
        <w:t>ο οποίος είναι κάθετος στο επίπεδό του και</w:t>
      </w:r>
      <w:r>
        <w:rPr>
          <w:lang w:eastAsia="el-GR"/>
        </w:rPr>
        <w:t xml:space="preserve"> διέρχεται από το κέντρο του Ο. Καρφώνουμε στο άκρο μιας ακτίνας του δίσκου, το μέσον Μ μιας ομ</w:t>
      </w:r>
      <w:r>
        <w:rPr>
          <w:lang w:eastAsia="el-GR"/>
        </w:rPr>
        <w:t>ο</w:t>
      </w:r>
      <w:r>
        <w:rPr>
          <w:lang w:eastAsia="el-GR"/>
        </w:rPr>
        <w:t>γενούς ράβδου ΑΒ μάζας 12kg και μήκους 0,8m, κατασκευάζοντας</w:t>
      </w:r>
      <w:r w:rsidR="00CD4095">
        <w:rPr>
          <w:lang w:eastAsia="el-GR"/>
        </w:rPr>
        <w:t xml:space="preserve"> έτσι</w:t>
      </w:r>
      <w:r>
        <w:rPr>
          <w:lang w:eastAsia="el-GR"/>
        </w:rPr>
        <w:t xml:space="preserve"> το στερεό s. Αφήνουμε</w:t>
      </w:r>
      <w:r w:rsidR="003749B1">
        <w:rPr>
          <w:lang w:eastAsia="el-GR"/>
        </w:rPr>
        <w:t xml:space="preserve"> το</w:t>
      </w:r>
      <w:r>
        <w:rPr>
          <w:lang w:eastAsia="el-GR"/>
        </w:rPr>
        <w:t xml:space="preserve"> στερεό s ελεύθερο να κινηθεί από τη θέση, όπου η ράβδος ΑΒ είναι κατακόρυφη, όπως στο σχήμα.</w:t>
      </w:r>
    </w:p>
    <w:p w:rsidR="00CD4095" w:rsidRDefault="00CD4095" w:rsidP="00CD4095">
      <w:pPr>
        <w:ind w:left="510" w:hanging="340"/>
        <w:rPr>
          <w:lang w:eastAsia="el-GR"/>
        </w:rPr>
      </w:pPr>
      <w:r>
        <w:rPr>
          <w:lang w:eastAsia="el-GR"/>
        </w:rPr>
        <w:t>i) Για τη στιγμή αμέσως μόλις αφέθηκε το στερεό να κινηθεί, να βρεθούν:</w:t>
      </w:r>
    </w:p>
    <w:p w:rsidR="00CD4095" w:rsidRDefault="00CD4095" w:rsidP="00CD4095">
      <w:pPr>
        <w:ind w:left="794" w:hanging="340"/>
        <w:rPr>
          <w:lang w:eastAsia="el-GR"/>
        </w:rPr>
      </w:pPr>
      <w:r>
        <w:rPr>
          <w:lang w:eastAsia="el-GR"/>
        </w:rPr>
        <w:t>α) Η γωνιακή επιτάχυνση του s.</w:t>
      </w:r>
    </w:p>
    <w:p w:rsidR="00CD4095" w:rsidRDefault="00CD4095" w:rsidP="00CD4095">
      <w:pPr>
        <w:ind w:left="794" w:hanging="340"/>
        <w:rPr>
          <w:lang w:eastAsia="el-GR"/>
        </w:rPr>
      </w:pPr>
      <w:r>
        <w:rPr>
          <w:lang w:eastAsia="el-GR"/>
        </w:rPr>
        <w:t>β) Οι επιταχύνσεις των άκρων Α και Β της ράβδου.</w:t>
      </w:r>
    </w:p>
    <w:p w:rsidR="00CD4095" w:rsidRDefault="00CD4095" w:rsidP="00CD4095">
      <w:pPr>
        <w:ind w:left="794" w:hanging="340"/>
        <w:rPr>
          <w:lang w:eastAsia="el-GR"/>
        </w:rPr>
      </w:pPr>
      <w:r>
        <w:rPr>
          <w:lang w:eastAsia="el-GR"/>
        </w:rPr>
        <w:t xml:space="preserve">γ) Οι ρυθμοί μεταβολής της </w:t>
      </w:r>
      <w:proofErr w:type="spellStart"/>
      <w:r>
        <w:rPr>
          <w:lang w:eastAsia="el-GR"/>
        </w:rPr>
        <w:t>στροφορμής</w:t>
      </w:r>
      <w:proofErr w:type="spellEnd"/>
      <w:r>
        <w:rPr>
          <w:lang w:eastAsia="el-GR"/>
        </w:rPr>
        <w:t>, ως προς τον άξονα περιστροφής στο Ο:</w:t>
      </w:r>
    </w:p>
    <w:p w:rsidR="00CD4095" w:rsidRDefault="00CD4095" w:rsidP="00CD4095">
      <w:pPr>
        <w:ind w:left="510" w:hanging="340"/>
        <w:jc w:val="center"/>
        <w:rPr>
          <w:lang w:eastAsia="el-GR"/>
        </w:rPr>
      </w:pPr>
      <w:r>
        <w:rPr>
          <w:lang w:val="en-US" w:eastAsia="el-GR"/>
        </w:rPr>
        <w:t>a</w:t>
      </w:r>
      <w:r w:rsidRPr="00CD4095">
        <w:rPr>
          <w:lang w:eastAsia="el-GR"/>
        </w:rPr>
        <w:t xml:space="preserve">) </w:t>
      </w:r>
      <w:proofErr w:type="gramStart"/>
      <w:r>
        <w:rPr>
          <w:lang w:eastAsia="el-GR"/>
        </w:rPr>
        <w:t>του</w:t>
      </w:r>
      <w:proofErr w:type="gramEnd"/>
      <w:r>
        <w:rPr>
          <w:lang w:eastAsia="el-GR"/>
        </w:rPr>
        <w:t xml:space="preserve"> στερεού s,    b) του δίσκου,   c) της ράβδου.</w:t>
      </w:r>
    </w:p>
    <w:p w:rsidR="00CD4095" w:rsidRDefault="00CD4095" w:rsidP="00CD4095">
      <w:pPr>
        <w:ind w:left="510" w:hanging="340"/>
        <w:rPr>
          <w:lang w:eastAsia="el-GR"/>
        </w:rPr>
      </w:pPr>
      <w:r>
        <w:rPr>
          <w:lang w:eastAsia="el-GR"/>
        </w:rPr>
        <w:t>ii) Για τη στιγμή που η ράβδος γίνεται οριζόντια για πρώτη φορά, να βρεθούν:</w:t>
      </w:r>
    </w:p>
    <w:p w:rsidR="00CD4095" w:rsidRDefault="00CD4095" w:rsidP="00CC083D">
      <w:pPr>
        <w:ind w:left="738" w:hanging="284"/>
        <w:rPr>
          <w:lang w:eastAsia="el-GR"/>
        </w:rPr>
      </w:pPr>
      <w:r>
        <w:rPr>
          <w:lang w:eastAsia="el-GR"/>
        </w:rPr>
        <w:t>α) Οι ταχύτητες των άκρων Α και Β της ράβδου.</w:t>
      </w:r>
    </w:p>
    <w:p w:rsidR="00CD4095" w:rsidRDefault="00CD4095" w:rsidP="00CC083D">
      <w:pPr>
        <w:ind w:left="738" w:hanging="284"/>
        <w:rPr>
          <w:lang w:eastAsia="el-GR"/>
        </w:rPr>
      </w:pPr>
      <w:r>
        <w:rPr>
          <w:lang w:eastAsia="el-GR"/>
        </w:rPr>
        <w:t xml:space="preserve">β) Η </w:t>
      </w:r>
      <w:proofErr w:type="spellStart"/>
      <w:r>
        <w:rPr>
          <w:lang w:eastAsia="el-GR"/>
        </w:rPr>
        <w:t>στροφορμή</w:t>
      </w:r>
      <w:proofErr w:type="spellEnd"/>
      <w:r>
        <w:rPr>
          <w:lang w:eastAsia="el-GR"/>
        </w:rPr>
        <w:t xml:space="preserve"> της ράβδου ως προς:</w:t>
      </w:r>
    </w:p>
    <w:p w:rsidR="00CD4095" w:rsidRDefault="00CD4095" w:rsidP="00CC083D">
      <w:pPr>
        <w:ind w:left="964" w:hanging="284"/>
        <w:rPr>
          <w:lang w:eastAsia="el-GR"/>
        </w:rPr>
      </w:pPr>
      <w:r>
        <w:rPr>
          <w:lang w:val="en-US" w:eastAsia="el-GR"/>
        </w:rPr>
        <w:t>a</w:t>
      </w:r>
      <w:r w:rsidRPr="00CD4095">
        <w:rPr>
          <w:lang w:eastAsia="el-GR"/>
        </w:rPr>
        <w:t xml:space="preserve">) </w:t>
      </w:r>
      <w:r>
        <w:rPr>
          <w:lang w:eastAsia="el-GR"/>
        </w:rPr>
        <w:t>Τον άξονα</w:t>
      </w:r>
      <w:r w:rsidR="00C123E3">
        <w:rPr>
          <w:lang w:eastAsia="el-GR"/>
        </w:rPr>
        <w:t xml:space="preserve"> περιστροφής</w:t>
      </w:r>
      <w:r>
        <w:rPr>
          <w:lang w:eastAsia="el-GR"/>
        </w:rPr>
        <w:t xml:space="preserve"> στο Ο,   </w:t>
      </w:r>
    </w:p>
    <w:p w:rsidR="00CD4095" w:rsidRDefault="00CD4095" w:rsidP="00CC083D">
      <w:pPr>
        <w:ind w:left="964" w:hanging="284"/>
        <w:rPr>
          <w:lang w:eastAsia="el-GR"/>
        </w:rPr>
      </w:pPr>
      <w:r>
        <w:rPr>
          <w:lang w:eastAsia="el-GR"/>
        </w:rPr>
        <w:t>b) Οριζόντιο άξονα, κάθετο στο επίπεδο του σχήματος, ο οποίος περνά από το μέσον της Μ.</w:t>
      </w:r>
    </w:p>
    <w:p w:rsidR="00CD4095" w:rsidRDefault="00CD4095" w:rsidP="00CC083D">
      <w:pPr>
        <w:ind w:left="738" w:hanging="284"/>
        <w:rPr>
          <w:lang w:eastAsia="el-GR"/>
        </w:rPr>
      </w:pPr>
      <w:r>
        <w:rPr>
          <w:lang w:eastAsia="el-GR"/>
        </w:rPr>
        <w:t>γ) Η κινητική ενέργεια της ράβδου.</w:t>
      </w:r>
    </w:p>
    <w:p w:rsidR="00CD4095" w:rsidRDefault="00CD4095" w:rsidP="001A188B">
      <w:pPr>
        <w:rPr>
          <w:lang w:eastAsia="el-GR"/>
        </w:rPr>
      </w:pPr>
      <w:r>
        <w:rPr>
          <w:lang w:eastAsia="el-GR"/>
        </w:rPr>
        <w:t>Δίνεται η ροπή αδράνειας του δίσκου ως προς τον άξονα περιστροφής του Ι</w:t>
      </w:r>
      <w:r>
        <w:rPr>
          <w:vertAlign w:val="subscript"/>
          <w:lang w:eastAsia="el-GR"/>
        </w:rPr>
        <w:t>1</w:t>
      </w:r>
      <w:r>
        <w:rPr>
          <w:lang w:eastAsia="el-GR"/>
        </w:rPr>
        <w:t>= ½ m</w:t>
      </w:r>
      <w:r>
        <w:rPr>
          <w:vertAlign w:val="subscript"/>
          <w:lang w:eastAsia="el-GR"/>
        </w:rPr>
        <w:t>1</w:t>
      </w:r>
      <w:r>
        <w:rPr>
          <w:lang w:eastAsia="el-GR"/>
        </w:rPr>
        <w:t>R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, η ροπή αδράνειας της ράβδου ως προς κάθετο άξονα που περνά από το μέσον της Μ Ι</w:t>
      </w:r>
      <w:r>
        <w:rPr>
          <w:vertAlign w:val="subscript"/>
          <w:lang w:eastAsia="el-GR"/>
        </w:rPr>
        <w:t>2</w:t>
      </w:r>
      <w:r>
        <w:rPr>
          <w:lang w:eastAsia="el-GR"/>
        </w:rPr>
        <w:t>= (1/12)m</w:t>
      </w:r>
      <w:r>
        <w:rPr>
          <w:vertAlign w:val="subscript"/>
          <w:lang w:eastAsia="el-GR"/>
        </w:rPr>
        <w:t>2</w:t>
      </w:r>
      <w:r>
        <w:rPr>
          <w:lang w:eastAsia="el-GR"/>
        </w:rPr>
        <w:t>l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tbl>
      <w:tblPr>
        <w:tblpPr w:leftFromText="180" w:rightFromText="180" w:vertAnchor="text" w:tblpXSpec="right" w:tblpY="36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0"/>
      </w:tblGrid>
      <w:tr w:rsidR="00C123E3" w:rsidTr="00C123E3">
        <w:trPr>
          <w:trHeight w:val="1509"/>
          <w:jc w:val="right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:rsidR="00C123E3" w:rsidRDefault="00C123E3" w:rsidP="00C123E3">
            <w:pPr>
              <w:rPr>
                <w:lang w:eastAsia="el-GR"/>
              </w:rPr>
            </w:pPr>
            <w:r>
              <w:object w:dxaOrig="1742" w:dyaOrig="2198">
                <v:shape id="_x0000_i1026" type="#_x0000_t75" style="width:87.15pt;height:109.9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4028502" r:id="rId10"/>
              </w:object>
            </w:r>
          </w:p>
        </w:tc>
      </w:tr>
    </w:tbl>
    <w:p w:rsidR="00CD4095" w:rsidRPr="006B381F" w:rsidRDefault="00CD4095" w:rsidP="006B381F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6B381F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482A2F" w:rsidRDefault="00C123E3" w:rsidP="00C123E3">
      <w:pPr>
        <w:pStyle w:val="1"/>
      </w:pPr>
      <w:r>
        <w:t xml:space="preserve">Στο διπλανό σχήμα έχουμε σχεδιάσει τις  δυνάμεις που ασκούνται στο στερεό s, μόλις αφεθεί να κινηθεί (δεν ασχολούμαστε με τις </w:t>
      </w:r>
      <w:r>
        <w:t>ε</w:t>
      </w:r>
      <w:r>
        <w:t>σωτερικές δυνάμεις που ασκεί ο δίσκος στη ράβδο και αντίστροφα, αφού δεν μας ενδιαφέρουν. Σημασία έχουν οι δυνάμεις που το περ</w:t>
      </w:r>
      <w:r>
        <w:t>ι</w:t>
      </w:r>
      <w:r>
        <w:t xml:space="preserve">βάλλον ασκεί στο στερεό s). Η </w:t>
      </w:r>
      <w:proofErr w:type="spellStart"/>
      <w:r>
        <w:t>F</w:t>
      </w:r>
      <w:r>
        <w:rPr>
          <w:vertAlign w:val="subscript"/>
        </w:rPr>
        <w:t>αξ</w:t>
      </w:r>
      <w:proofErr w:type="spellEnd"/>
      <w:r>
        <w:t xml:space="preserve"> είναι η δύναμη που ασκεί στο στερεό s, ο άξονας και η οποία είναι κατακόρυφη. (Θα μπορούσε κάποιος να την σχεδιάσει με τυχαία διεύθυνση αν δεν γνωρίζει τη διεύθυνση και αν του ζ</w:t>
      </w:r>
      <w:r>
        <w:t>η</w:t>
      </w:r>
      <w:r>
        <w:t>τηθεί, στη συνέχεια να βρει τα χαρακτηριστικά της).</w:t>
      </w:r>
      <w:r w:rsidR="00506933">
        <w:t xml:space="preserve"> </w:t>
      </w:r>
    </w:p>
    <w:p w:rsidR="00CD4095" w:rsidRDefault="00482A2F" w:rsidP="00482A2F">
      <w:pPr>
        <w:ind w:left="624" w:hanging="340"/>
      </w:pPr>
      <w:r>
        <w:t xml:space="preserve">α) </w:t>
      </w:r>
      <w:r w:rsidR="00506933">
        <w:t>Εφαρμόζοντας το 2</w:t>
      </w:r>
      <w:r w:rsidR="00506933" w:rsidRPr="00506933">
        <w:rPr>
          <w:vertAlign w:val="superscript"/>
        </w:rPr>
        <w:t>ο</w:t>
      </w:r>
      <w:r w:rsidR="00506933">
        <w:t xml:space="preserve"> νόμο του Νεύτωνα για τη στροφική κίνηση του s, γύρω από τον άξ</w:t>
      </w:r>
      <w:r w:rsidR="00506933">
        <w:t>ο</w:t>
      </w:r>
      <w:r w:rsidR="00506933">
        <w:t xml:space="preserve">να στο Ο, θεωρώντας την </w:t>
      </w:r>
      <w:proofErr w:type="spellStart"/>
      <w:r w:rsidR="00506933">
        <w:t>αντιωρολογιακή</w:t>
      </w:r>
      <w:proofErr w:type="spellEnd"/>
      <w:r w:rsidR="00506933">
        <w:t xml:space="preserve"> φορά ως θετική, παίρνουμε:</w:t>
      </w:r>
    </w:p>
    <w:p w:rsidR="00506933" w:rsidRDefault="00506933" w:rsidP="006B381F">
      <w:pPr>
        <w:jc w:val="center"/>
      </w:pPr>
      <w:proofErr w:type="spellStart"/>
      <w:r w:rsidRPr="006B381F">
        <w:rPr>
          <w:i/>
          <w:sz w:val="24"/>
          <w:szCs w:val="24"/>
        </w:rPr>
        <w:t>Στ</w:t>
      </w:r>
      <w:r w:rsidR="0037322E">
        <w:rPr>
          <w:i/>
          <w:sz w:val="24"/>
          <w:szCs w:val="24"/>
          <w:vertAlign w:val="subscript"/>
        </w:rPr>
        <w:t>Ο</w:t>
      </w:r>
      <w:r w:rsidRPr="006B381F">
        <w:rPr>
          <w:i/>
          <w:sz w:val="24"/>
          <w:szCs w:val="24"/>
        </w:rPr>
        <w:t>=Ι</w:t>
      </w:r>
      <w:r w:rsidRPr="006B381F">
        <w:rPr>
          <w:i/>
          <w:sz w:val="24"/>
          <w:szCs w:val="24"/>
          <w:vertAlign w:val="subscript"/>
        </w:rPr>
        <w:t>s,Ο</w:t>
      </w:r>
      <w:r w:rsidRPr="006B381F">
        <w:rPr>
          <w:i/>
          <w:sz w:val="24"/>
          <w:szCs w:val="24"/>
        </w:rPr>
        <w:t>∙α</w:t>
      </w:r>
      <w:r w:rsidRPr="006B381F">
        <w:rPr>
          <w:i/>
          <w:sz w:val="24"/>
          <w:szCs w:val="24"/>
          <w:vertAlign w:val="subscript"/>
        </w:rPr>
        <w:t>γων</w:t>
      </w:r>
      <w:proofErr w:type="spellEnd"/>
      <w:r w:rsidRPr="006B381F">
        <w:rPr>
          <w:i/>
          <w:sz w:val="24"/>
          <w:szCs w:val="24"/>
        </w:rPr>
        <w:t xml:space="preserve">  </w:t>
      </w:r>
      <w:r>
        <w:t>(1)</w:t>
      </w:r>
    </w:p>
    <w:p w:rsidR="00506933" w:rsidRDefault="00506933" w:rsidP="006B381F">
      <w:pPr>
        <w:ind w:left="397"/>
      </w:pPr>
      <w:r>
        <w:lastRenderedPageBreak/>
        <w:t xml:space="preserve">Όπου για τη ροπή αδράνειας του s, </w:t>
      </w:r>
      <w:r w:rsidR="0037322E">
        <w:t>έχουμε ότι</w:t>
      </w:r>
      <w:r>
        <w:t xml:space="preserve"> </w:t>
      </w:r>
      <w:proofErr w:type="spellStart"/>
      <w:r>
        <w:t>Ι</w:t>
      </w:r>
      <w:r>
        <w:rPr>
          <w:vertAlign w:val="subscript"/>
        </w:rPr>
        <w:t>s,Ο</w:t>
      </w:r>
      <w:r>
        <w:t>=Ι</w:t>
      </w:r>
      <w:r>
        <w:rPr>
          <w:vertAlign w:val="subscript"/>
        </w:rPr>
        <w:t>δ,Ο</w:t>
      </w:r>
      <w:r>
        <w:t>+Ι</w:t>
      </w:r>
      <w:r>
        <w:rPr>
          <w:vertAlign w:val="subscript"/>
        </w:rPr>
        <w:t>ρ,Ο</w:t>
      </w:r>
      <w:proofErr w:type="spellEnd"/>
      <w:r>
        <w:t>, όπου:</w:t>
      </w:r>
    </w:p>
    <w:p w:rsidR="00506933" w:rsidRDefault="00506933" w:rsidP="00506933">
      <w:pPr>
        <w:jc w:val="center"/>
      </w:pPr>
      <w:r w:rsidRPr="00506933">
        <w:rPr>
          <w:position w:val="-24"/>
        </w:rPr>
        <w:object w:dxaOrig="4640" w:dyaOrig="620">
          <v:shape id="_x0000_i1027" type="#_x0000_t75" style="width:231.85pt;height:31pt" o:ole="">
            <v:imagedata r:id="rId11" o:title=""/>
          </v:shape>
          <o:OLEObject Type="Embed" ProgID="Equation.3" ShapeID="_x0000_i1027" DrawAspect="Content" ObjectID="_1554028503" r:id="rId12"/>
        </w:object>
      </w:r>
    </w:p>
    <w:p w:rsidR="00506933" w:rsidRDefault="00AA0B05" w:rsidP="00506933">
      <w:pPr>
        <w:jc w:val="center"/>
      </w:pPr>
      <w:r w:rsidRPr="00506933">
        <w:rPr>
          <w:position w:val="-24"/>
        </w:rPr>
        <w:object w:dxaOrig="3540" w:dyaOrig="620">
          <v:shape id="_x0000_i1028" type="#_x0000_t75" style="width:177.05pt;height:31pt" o:ole="">
            <v:imagedata r:id="rId13" o:title=""/>
          </v:shape>
          <o:OLEObject Type="Embed" ProgID="Equation.3" ShapeID="_x0000_i1028" DrawAspect="Content" ObjectID="_1554028504" r:id="rId14"/>
        </w:object>
      </w:r>
      <w:r w:rsidR="00506933">
        <w:t>→</w:t>
      </w:r>
    </w:p>
    <w:p w:rsidR="00506933" w:rsidRDefault="00AA0B05" w:rsidP="00506933">
      <w:pPr>
        <w:jc w:val="center"/>
      </w:pPr>
      <w:r w:rsidRPr="00506933">
        <w:rPr>
          <w:position w:val="-24"/>
        </w:rPr>
        <w:object w:dxaOrig="5319" w:dyaOrig="620">
          <v:shape id="_x0000_i1029" type="#_x0000_t75" style="width:265.95pt;height:31pt" o:ole="">
            <v:imagedata r:id="rId15" o:title=""/>
          </v:shape>
          <o:OLEObject Type="Embed" ProgID="Equation.3" ShapeID="_x0000_i1029" DrawAspect="Content" ObjectID="_1554028505" r:id="rId16"/>
        </w:object>
      </w:r>
    </w:p>
    <w:p w:rsidR="0037322E" w:rsidRPr="0037322E" w:rsidRDefault="0037322E" w:rsidP="00506933">
      <w:pPr>
        <w:jc w:val="center"/>
      </w:pPr>
      <w:r>
        <w:t xml:space="preserve">Οπότε:    </w:t>
      </w:r>
      <w:proofErr w:type="spellStart"/>
      <w:r w:rsidRPr="0037322E">
        <w:rPr>
          <w:i/>
          <w:sz w:val="24"/>
          <w:szCs w:val="24"/>
        </w:rPr>
        <w:t>Ι</w:t>
      </w:r>
      <w:r w:rsidRPr="0037322E">
        <w:rPr>
          <w:i/>
          <w:sz w:val="24"/>
          <w:szCs w:val="24"/>
          <w:vertAlign w:val="subscript"/>
        </w:rPr>
        <w:t>s,Ο</w:t>
      </w:r>
      <w:proofErr w:type="spellEnd"/>
      <w:r>
        <w:t>=</w:t>
      </w:r>
      <w:r w:rsidRPr="0037322E">
        <w:rPr>
          <w:position w:val="-10"/>
        </w:rPr>
        <w:object w:dxaOrig="3360" w:dyaOrig="360">
          <v:shape id="_x0000_i1030" type="#_x0000_t75" style="width:167.75pt;height:17.9pt" o:ole="">
            <v:imagedata r:id="rId17" o:title=""/>
          </v:shape>
          <o:OLEObject Type="Embed" ProgID="Equation.3" ShapeID="_x0000_i1030" DrawAspect="Content" ObjectID="_1554028506" r:id="rId18"/>
        </w:object>
      </w:r>
    </w:p>
    <w:p w:rsidR="00506933" w:rsidRDefault="0037322E" w:rsidP="00506933">
      <w:pPr>
        <w:jc w:val="center"/>
      </w:pPr>
      <w:r w:rsidRPr="00506933">
        <w:rPr>
          <w:position w:val="-32"/>
        </w:rPr>
        <w:object w:dxaOrig="3159" w:dyaOrig="700">
          <v:shape id="_x0000_i1031" type="#_x0000_t75" style="width:158.1pt;height:35.15pt" o:ole="">
            <v:imagedata r:id="rId19" o:title=""/>
          </v:shape>
          <o:OLEObject Type="Embed" ProgID="Equation.3" ShapeID="_x0000_i1031" DrawAspect="Content" ObjectID="_1554028507" r:id="rId20"/>
        </w:object>
      </w:r>
      <w:r w:rsidR="00D450DD">
        <w:t>→</w:t>
      </w:r>
    </w:p>
    <w:p w:rsidR="00D450DD" w:rsidRDefault="0037322E" w:rsidP="00506933">
      <w:pPr>
        <w:jc w:val="center"/>
      </w:pPr>
      <w:r w:rsidRPr="00506933">
        <w:rPr>
          <w:position w:val="-32"/>
        </w:rPr>
        <w:object w:dxaOrig="4560" w:dyaOrig="700">
          <v:shape id="_x0000_i1032" type="#_x0000_t75" style="width:228.05pt;height:35.15pt" o:ole="">
            <v:imagedata r:id="rId21" o:title=""/>
          </v:shape>
          <o:OLEObject Type="Embed" ProgID="Equation.3" ShapeID="_x0000_i1032" DrawAspect="Content" ObjectID="_1554028508" r:id="rId22"/>
        </w:object>
      </w:r>
      <w:r w:rsidR="006B381F">
        <w:t>.</w:t>
      </w:r>
    </w:p>
    <w:tbl>
      <w:tblPr>
        <w:tblpPr w:leftFromText="180" w:rightFromText="180" w:vertAnchor="text" w:tblpXSpec="right" w:tblpY="1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88"/>
      </w:tblGrid>
      <w:tr w:rsidR="00482A2F" w:rsidTr="00482A2F">
        <w:trPr>
          <w:trHeight w:val="1144"/>
          <w:jc w:val="right"/>
        </w:trPr>
        <w:tc>
          <w:tcPr>
            <w:tcW w:w="1738" w:type="dxa"/>
            <w:tcBorders>
              <w:top w:val="nil"/>
              <w:left w:val="nil"/>
              <w:bottom w:val="nil"/>
              <w:right w:val="nil"/>
            </w:tcBorders>
          </w:tcPr>
          <w:p w:rsidR="00482A2F" w:rsidRDefault="008E3CE3" w:rsidP="00482A2F">
            <w:r>
              <w:object w:dxaOrig="1845" w:dyaOrig="2462">
                <v:shape id="_x0000_i1049" type="#_x0000_t75" style="width:88.55pt;height:118.15pt" o:ole="" filled="t" fillcolor="#8db3e2 [131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49" DrawAspect="Content" ObjectID="_1554028509" r:id="rId24"/>
              </w:object>
            </w:r>
          </w:p>
        </w:tc>
      </w:tr>
    </w:tbl>
    <w:p w:rsidR="006B381F" w:rsidRDefault="00482A2F" w:rsidP="00854B6F">
      <w:pPr>
        <w:tabs>
          <w:tab w:val="clear" w:pos="397"/>
        </w:tabs>
        <w:ind w:left="567" w:hanging="141"/>
      </w:pPr>
      <w:r>
        <w:t>Κάθετη στο επίπεδο με φορά προς τον αναγνώστη, όπως στο σχ</w:t>
      </w:r>
      <w:r>
        <w:t>ή</w:t>
      </w:r>
      <w:r>
        <w:t>μα.</w:t>
      </w:r>
    </w:p>
    <w:p w:rsidR="00482A2F" w:rsidRDefault="00482A2F" w:rsidP="00093972">
      <w:pPr>
        <w:tabs>
          <w:tab w:val="clear" w:pos="397"/>
        </w:tabs>
        <w:ind w:left="624" w:hanging="284"/>
      </w:pPr>
      <w:r>
        <w:t xml:space="preserve">β) Τα σημεία Α και Β </w:t>
      </w:r>
      <w:proofErr w:type="spellStart"/>
      <w:r>
        <w:t>ισαπέχουν</w:t>
      </w:r>
      <w:proofErr w:type="spellEnd"/>
      <w:r>
        <w:t xml:space="preserve"> από τον άξονα, η δε απόστασή τους βρίσκεται με τη βοήθεια του Π.Θ.:</w:t>
      </w:r>
    </w:p>
    <w:p w:rsidR="00482A2F" w:rsidRDefault="00171216" w:rsidP="00171216">
      <w:pPr>
        <w:ind w:left="397"/>
        <w:jc w:val="center"/>
        <w:rPr>
          <w:lang w:val="en-US"/>
        </w:rPr>
      </w:pPr>
      <w:r w:rsidRPr="00171216">
        <w:rPr>
          <w:position w:val="-12"/>
        </w:rPr>
        <w:object w:dxaOrig="4640" w:dyaOrig="440">
          <v:shape id="_x0000_i1033" type="#_x0000_t75" style="width:231.85pt;height:22.05pt" o:ole="">
            <v:imagedata r:id="rId25" o:title=""/>
          </v:shape>
          <o:OLEObject Type="Embed" ProgID="Equation.3" ShapeID="_x0000_i1033" DrawAspect="Content" ObjectID="_1554028510" r:id="rId26"/>
        </w:object>
      </w:r>
    </w:p>
    <w:p w:rsidR="00093972" w:rsidRDefault="00093972" w:rsidP="00093972">
      <w:pPr>
        <w:ind w:left="567"/>
      </w:pPr>
      <w:r>
        <w:t xml:space="preserve">Αλλά τότε τα σημεία αυτά έχουν </w:t>
      </w:r>
      <w:proofErr w:type="spellStart"/>
      <w:r>
        <w:t>επιτρόχιες</w:t>
      </w:r>
      <w:proofErr w:type="spellEnd"/>
      <w:r>
        <w:t xml:space="preserve"> επιταχύνσεις κάθετες στις ακτίνες, όπως στο σχήμα, με μέτρα:</w:t>
      </w:r>
    </w:p>
    <w:p w:rsidR="00093972" w:rsidRDefault="00093972" w:rsidP="00093972">
      <w:pPr>
        <w:jc w:val="center"/>
      </w:pPr>
      <w:r w:rsidRPr="00093972">
        <w:rPr>
          <w:position w:val="-14"/>
        </w:rPr>
        <w:object w:dxaOrig="3960" w:dyaOrig="400">
          <v:shape id="_x0000_i1034" type="#_x0000_t75" style="width:198.1pt;height:20pt" o:ole="">
            <v:imagedata r:id="rId27" o:title=""/>
          </v:shape>
          <o:OLEObject Type="Embed" ProgID="Equation.3" ShapeID="_x0000_i1034" DrawAspect="Content" ObjectID="_1554028511" r:id="rId28"/>
        </w:object>
      </w:r>
    </w:p>
    <w:p w:rsidR="00093972" w:rsidRDefault="0090378C" w:rsidP="00854B6F">
      <w:pPr>
        <w:tabs>
          <w:tab w:val="clear" w:pos="397"/>
        </w:tabs>
        <w:ind w:left="681" w:hanging="284"/>
      </w:pPr>
      <w:r>
        <w:t xml:space="preserve">γ) Για το ρυθμό μεταβολής της </w:t>
      </w:r>
      <w:proofErr w:type="spellStart"/>
      <w:r>
        <w:t>στροφορμής</w:t>
      </w:r>
      <w:proofErr w:type="spellEnd"/>
      <w:r>
        <w:t xml:space="preserve"> ως προς τον άξονα περιστροφής στο Ο, έχο</w:t>
      </w:r>
      <w:r>
        <w:t>υ</w:t>
      </w:r>
      <w:r>
        <w:t>με:</w:t>
      </w:r>
    </w:p>
    <w:p w:rsidR="0090378C" w:rsidRDefault="0090378C" w:rsidP="0090378C">
      <w:pPr>
        <w:jc w:val="center"/>
      </w:pPr>
      <w:r w:rsidRPr="0090378C">
        <w:rPr>
          <w:position w:val="-24"/>
        </w:rPr>
        <w:object w:dxaOrig="3280" w:dyaOrig="620">
          <v:shape id="_x0000_i1035" type="#_x0000_t75" style="width:164pt;height:31pt" o:ole="">
            <v:imagedata r:id="rId29" o:title=""/>
          </v:shape>
          <o:OLEObject Type="Embed" ProgID="Equation.3" ShapeID="_x0000_i1035" DrawAspect="Content" ObjectID="_1554028512" r:id="rId30"/>
        </w:object>
      </w:r>
      <w:r>
        <w:t>. Έτσι:</w:t>
      </w:r>
    </w:p>
    <w:p w:rsidR="0090378C" w:rsidRDefault="0090378C" w:rsidP="00022FFB">
      <w:pPr>
        <w:ind w:left="720"/>
      </w:pPr>
      <w:r>
        <w:rPr>
          <w:lang w:val="en-US"/>
        </w:rPr>
        <w:t>a</w:t>
      </w:r>
      <w:r w:rsidRPr="00022FFB">
        <w:t xml:space="preserve">) </w:t>
      </w:r>
      <w:r>
        <w:t>Για το στερεό s</w:t>
      </w:r>
      <w:proofErr w:type="gramStart"/>
      <w:r>
        <w:t xml:space="preserve">: </w:t>
      </w:r>
      <w:proofErr w:type="gramEnd"/>
      <w:r w:rsidR="0037322E" w:rsidRPr="0090378C">
        <w:rPr>
          <w:position w:val="-24"/>
        </w:rPr>
        <w:object w:dxaOrig="4360" w:dyaOrig="620">
          <v:shape id="_x0000_i1036" type="#_x0000_t75" style="width:218.05pt;height:31pt" o:ole="">
            <v:imagedata r:id="rId31" o:title=""/>
          </v:shape>
          <o:OLEObject Type="Embed" ProgID="Equation.3" ShapeID="_x0000_i1036" DrawAspect="Content" ObjectID="_1554028513" r:id="rId32"/>
        </w:object>
      </w:r>
      <w:r w:rsidR="00022FFB">
        <w:t>.</w:t>
      </w:r>
    </w:p>
    <w:p w:rsidR="00022FFB" w:rsidRDefault="00022FFB" w:rsidP="00022FFB">
      <w:pPr>
        <w:ind w:left="720"/>
      </w:pPr>
      <w:r>
        <w:t xml:space="preserve">b) Για το δίσκο: </w:t>
      </w:r>
      <w:r w:rsidRPr="0090378C">
        <w:rPr>
          <w:position w:val="-24"/>
        </w:rPr>
        <w:object w:dxaOrig="4840" w:dyaOrig="620">
          <v:shape id="_x0000_i1037" type="#_x0000_t75" style="width:241.85pt;height:31pt" o:ole="">
            <v:imagedata r:id="rId33" o:title=""/>
          </v:shape>
          <o:OLEObject Type="Embed" ProgID="Equation.3" ShapeID="_x0000_i1037" DrawAspect="Content" ObjectID="_1554028514" r:id="rId34"/>
        </w:object>
      </w:r>
      <w:r>
        <w:t>.</w:t>
      </w:r>
    </w:p>
    <w:p w:rsidR="00022FFB" w:rsidRDefault="00022FFB" w:rsidP="00022FFB">
      <w:pPr>
        <w:ind w:left="720"/>
      </w:pPr>
      <w:r>
        <w:t xml:space="preserve">c) Για τη ράβδο: </w:t>
      </w:r>
      <w:r w:rsidRPr="0090378C">
        <w:rPr>
          <w:position w:val="-24"/>
        </w:rPr>
        <w:object w:dxaOrig="4980" w:dyaOrig="660">
          <v:shape id="_x0000_i1038" type="#_x0000_t75" style="width:249.05pt;height:33.05pt" o:ole="">
            <v:imagedata r:id="rId35" o:title=""/>
          </v:shape>
          <o:OLEObject Type="Embed" ProgID="Equation.3" ShapeID="_x0000_i1038" DrawAspect="Content" ObjectID="_1554028515" r:id="rId36"/>
        </w:object>
      </w:r>
      <w:r>
        <w:t>.</w:t>
      </w:r>
    </w:p>
    <w:p w:rsidR="00022FFB" w:rsidRDefault="00022FFB" w:rsidP="00022FFB">
      <w:pPr>
        <w:ind w:left="397"/>
      </w:pPr>
      <w:r>
        <w:t>Οι παραπάνω ρυθμοί είναι διανύσματα πάνω στον άξονα περιστροφής με φορά προς τα έξω, ίδια με την κατεύθυνση της γωνιακής επιτάχυνσης.</w:t>
      </w:r>
    </w:p>
    <w:p w:rsidR="0068127B" w:rsidRDefault="00A75B7F" w:rsidP="0068127B">
      <w:pPr>
        <w:pStyle w:val="1"/>
      </w:pPr>
      <w:r>
        <w:t>Θεωρώντας ως επίπεδο μηδενικής δυναμικής ενέργειας, το οριζόντιο επίπεδο που περνά από την θέση της ράβδου τη στιγμή που είναι οριζόντια, παίρνουμε με εφαρμογή της διατ</w:t>
      </w:r>
      <w:r>
        <w:t>ή</w:t>
      </w:r>
      <w:r>
        <w:t>ρησης της μηχανικής ενέργειας για το στερεό s:</w:t>
      </w:r>
    </w:p>
    <w:p w:rsidR="00A75B7F" w:rsidRDefault="00A75B7F" w:rsidP="002F4B6D">
      <w:pPr>
        <w:jc w:val="center"/>
        <w:rPr>
          <w:lang w:val="en-US"/>
        </w:rPr>
      </w:pPr>
      <w:r w:rsidRPr="00093972">
        <w:rPr>
          <w:position w:val="-14"/>
        </w:rPr>
        <w:object w:dxaOrig="3420" w:dyaOrig="380">
          <v:shape id="_x0000_i1039" type="#_x0000_t75" style="width:170.85pt;height:18.95pt" o:ole="">
            <v:imagedata r:id="rId37" o:title=""/>
          </v:shape>
          <o:OLEObject Type="Embed" ProgID="Equation.3" ShapeID="_x0000_i1039" DrawAspect="Content" ObjectID="_1554028516" r:id="rId38"/>
        </w:object>
      </w:r>
      <w:r w:rsidR="002059BF">
        <w:rPr>
          <w:lang w:val="en-US"/>
        </w:rPr>
        <w:t>→</w:t>
      </w:r>
    </w:p>
    <w:p w:rsidR="002059BF" w:rsidRDefault="002059BF" w:rsidP="002059BF">
      <w:pPr>
        <w:jc w:val="center"/>
      </w:pPr>
      <w:r w:rsidRPr="002059BF">
        <w:rPr>
          <w:position w:val="-24"/>
        </w:rPr>
        <w:object w:dxaOrig="3780" w:dyaOrig="620">
          <v:shape id="_x0000_i1040" type="#_x0000_t75" style="width:189.15pt;height:31pt" o:ole="">
            <v:imagedata r:id="rId39" o:title=""/>
          </v:shape>
          <o:OLEObject Type="Embed" ProgID="Equation.3" ShapeID="_x0000_i1040" DrawAspect="Content" ObjectID="_1554028517" r:id="rId40"/>
        </w:object>
      </w:r>
    </w:p>
    <w:p w:rsidR="002059BF" w:rsidRDefault="0037322E" w:rsidP="002059BF">
      <w:pPr>
        <w:jc w:val="center"/>
      </w:pPr>
      <w:r w:rsidRPr="002059BF">
        <w:rPr>
          <w:position w:val="-34"/>
        </w:rPr>
        <w:object w:dxaOrig="4700" w:dyaOrig="780">
          <v:shape id="_x0000_i1041" type="#_x0000_t75" style="width:234.95pt;height:38.95pt" o:ole="">
            <v:imagedata r:id="rId41" o:title=""/>
          </v:shape>
          <o:OLEObject Type="Embed" ProgID="Equation.3" ShapeID="_x0000_i1041" DrawAspect="Content" ObjectID="_1554028518" r:id="rId42"/>
        </w:objec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62"/>
      </w:tblGrid>
      <w:tr w:rsidR="00D77805" w:rsidTr="00D77805">
        <w:trPr>
          <w:trHeight w:val="1240"/>
          <w:jc w:val="right"/>
        </w:trPr>
        <w:tc>
          <w:tcPr>
            <w:tcW w:w="2413" w:type="dxa"/>
            <w:tcBorders>
              <w:top w:val="nil"/>
              <w:left w:val="nil"/>
              <w:bottom w:val="nil"/>
              <w:right w:val="nil"/>
            </w:tcBorders>
          </w:tcPr>
          <w:p w:rsidR="00D77805" w:rsidRDefault="008E3CE3" w:rsidP="00D77805">
            <w:r>
              <w:object w:dxaOrig="2468" w:dyaOrig="1898">
                <v:shape id="_x0000_i1050" type="#_x0000_t75" style="width:122.3pt;height:94.05pt" o:ole="" filled="t" fillcolor="#8db3e2 [1311]">
                  <v:fill color2="fill lighten(51)" focusposition=".5,.5" focussize="" method="linear sigma" focus="100%" type="gradientRadial"/>
                  <v:imagedata r:id="rId43" o:title=""/>
                </v:shape>
                <o:OLEObject Type="Embed" ProgID="Visio.Drawing.11" ShapeID="_x0000_i1050" DrawAspect="Content" ObjectID="_1554028519" r:id="rId44"/>
              </w:object>
            </w:r>
          </w:p>
        </w:tc>
      </w:tr>
    </w:tbl>
    <w:p w:rsidR="002059BF" w:rsidRDefault="002F4B6D" w:rsidP="002F4B6D">
      <w:pPr>
        <w:ind w:left="680" w:hanging="340"/>
      </w:pPr>
      <w:r>
        <w:t>α) Στην θέση αυτή οι ταχύτητες των άκρων της ράβδου, κ</w:t>
      </w:r>
      <w:r>
        <w:t>ά</w:t>
      </w:r>
      <w:r>
        <w:t>θετες στις αντίστοιχες ακτίνες, όπως στο σχήμα, έχουν μέτρα:</w:t>
      </w:r>
    </w:p>
    <w:p w:rsidR="002F4B6D" w:rsidRDefault="002F4B6D" w:rsidP="002F4B6D">
      <w:pPr>
        <w:jc w:val="center"/>
      </w:pPr>
      <w:r w:rsidRPr="002F4B6D">
        <w:rPr>
          <w:position w:val="-10"/>
        </w:rPr>
        <w:object w:dxaOrig="3420" w:dyaOrig="360">
          <v:shape id="_x0000_i1042" type="#_x0000_t75" style="width:170.85pt;height:17.9pt" o:ole="">
            <v:imagedata r:id="rId45" o:title=""/>
          </v:shape>
          <o:OLEObject Type="Embed" ProgID="Equation.3" ShapeID="_x0000_i1042" DrawAspect="Content" ObjectID="_1554028520" r:id="rId46"/>
        </w:object>
      </w:r>
    </w:p>
    <w:p w:rsidR="00E26D8A" w:rsidRDefault="00E26D8A" w:rsidP="009A2FC4">
      <w:pPr>
        <w:ind w:left="624" w:hanging="198"/>
      </w:pPr>
      <w:r>
        <w:t xml:space="preserve">β) Για τη </w:t>
      </w:r>
      <w:proofErr w:type="spellStart"/>
      <w:r>
        <w:t>στροφορμή</w:t>
      </w:r>
      <w:proofErr w:type="spellEnd"/>
      <w:r w:rsidRPr="00E26D8A">
        <w:t xml:space="preserve"> </w:t>
      </w:r>
      <w:r>
        <w:t>της ράβδου, διάνυσμα με διεύθυνση του άξονα και φορά προς τα έξω, έχουμε:</w:t>
      </w:r>
    </w:p>
    <w:p w:rsidR="00E26D8A" w:rsidRDefault="00E26D8A" w:rsidP="00AA0B05">
      <w:pPr>
        <w:ind w:left="794" w:hanging="340"/>
      </w:pPr>
      <w:r>
        <w:t xml:space="preserve"> </w:t>
      </w:r>
      <w:r>
        <w:rPr>
          <w:lang w:val="en-US"/>
        </w:rPr>
        <w:t>a</w:t>
      </w:r>
      <w:r>
        <w:t>) Ως προς τον άξονα που περνά από το Ο:</w:t>
      </w:r>
    </w:p>
    <w:p w:rsidR="00E26D8A" w:rsidRDefault="00E26D8A" w:rsidP="00AA0B05">
      <w:pPr>
        <w:jc w:val="center"/>
      </w:pPr>
      <w:r w:rsidRPr="00093972">
        <w:rPr>
          <w:position w:val="-14"/>
        </w:rPr>
        <w:object w:dxaOrig="4640" w:dyaOrig="400">
          <v:shape id="_x0000_i1043" type="#_x0000_t75" style="width:231.85pt;height:20pt" o:ole="">
            <v:imagedata r:id="rId47" o:title=""/>
          </v:shape>
          <o:OLEObject Type="Embed" ProgID="Equation.3" ShapeID="_x0000_i1043" DrawAspect="Content" ObjectID="_1554028521" r:id="rId48"/>
        </w:object>
      </w:r>
    </w:p>
    <w:p w:rsidR="00AA0B05" w:rsidRDefault="00AA0B05" w:rsidP="00AA0B05">
      <w:pPr>
        <w:ind w:left="794" w:hanging="340"/>
      </w:pPr>
      <w:r>
        <w:t>b) Ως προς οριζόντιο άξονα που περνά από το Μ (κέντρο μάζας της ράβδου):</w:t>
      </w:r>
    </w:p>
    <w:p w:rsidR="00AA0B05" w:rsidRDefault="00AA0B05" w:rsidP="00AA0B05">
      <w:pPr>
        <w:jc w:val="center"/>
      </w:pPr>
      <w:r w:rsidRPr="00AA0B05">
        <w:rPr>
          <w:position w:val="-24"/>
        </w:rPr>
        <w:object w:dxaOrig="6300" w:dyaOrig="620">
          <v:shape id="_x0000_i1044" type="#_x0000_t75" style="width:314.85pt;height:31pt" o:ole="">
            <v:imagedata r:id="rId49" o:title=""/>
          </v:shape>
          <o:OLEObject Type="Embed" ProgID="Equation.3" ShapeID="_x0000_i1044" DrawAspect="Content" ObjectID="_1554028522" r:id="rId50"/>
        </w:object>
      </w:r>
    </w:p>
    <w:p w:rsidR="00AA0B05" w:rsidRDefault="009A2FC4" w:rsidP="000B1BB4">
      <w:pPr>
        <w:ind w:left="426"/>
      </w:pPr>
      <w:r>
        <w:t>γ</w:t>
      </w:r>
      <w:r w:rsidR="000B1BB4">
        <w:t>) Η ράβδος στρέφεται γύρω από το Ο, έχοντας κινητική ενέργεια:</w:t>
      </w:r>
    </w:p>
    <w:p w:rsidR="000B1BB4" w:rsidRDefault="000B1BB4" w:rsidP="000B1BB4">
      <w:pPr>
        <w:jc w:val="center"/>
      </w:pPr>
      <w:r w:rsidRPr="00AA0B05">
        <w:rPr>
          <w:position w:val="-24"/>
        </w:rPr>
        <w:object w:dxaOrig="3760" w:dyaOrig="620">
          <v:shape id="_x0000_i1045" type="#_x0000_t75" style="width:188.1pt;height:31pt" o:ole="">
            <v:imagedata r:id="rId51" o:title=""/>
          </v:shape>
          <o:OLEObject Type="Embed" ProgID="Equation.3" ShapeID="_x0000_i1045" DrawAspect="Content" ObjectID="_1554028523" r:id="rId52"/>
        </w:object>
      </w:r>
    </w:p>
    <w:p w:rsidR="000B1BB4" w:rsidRPr="0007703A" w:rsidRDefault="000D2999" w:rsidP="000D2999">
      <w:pPr>
        <w:rPr>
          <w:b/>
          <w:i/>
          <w:color w:val="FF0000"/>
          <w:sz w:val="24"/>
          <w:szCs w:val="24"/>
        </w:rPr>
      </w:pPr>
      <w:r w:rsidRPr="0007703A">
        <w:rPr>
          <w:b/>
          <w:i/>
          <w:color w:val="FF0000"/>
          <w:sz w:val="24"/>
          <w:szCs w:val="24"/>
        </w:rPr>
        <w:t>Σχόλια</w:t>
      </w:r>
      <w:r w:rsidR="0007703A">
        <w:rPr>
          <w:b/>
          <w:i/>
          <w:color w:val="FF0000"/>
          <w:sz w:val="24"/>
          <w:szCs w:val="24"/>
        </w:rPr>
        <w:t>:</w:t>
      </w:r>
    </w:p>
    <w:p w:rsidR="000D2999" w:rsidRDefault="000D2999" w:rsidP="0007703A">
      <w:r>
        <w:t>Η κίνηση της ράβδου μπορεί να θεωρηθεί σύνθετη. Μια μεταφορική, όπου το κέντρο μάζας διαγράφει κυκλική τροχιά ακτίνας R και μια στροφική γύρω από το Μ. Αν την δούμε έτσι, τ</w:t>
      </w:r>
      <w:r w:rsidR="0007703A">
        <w:t>ότε θα έχουμε:</w:t>
      </w:r>
    </w:p>
    <w:p w:rsidR="0007703A" w:rsidRDefault="0007703A" w:rsidP="0007703A">
      <w:pPr>
        <w:pStyle w:val="1"/>
        <w:numPr>
          <w:ilvl w:val="1"/>
          <w:numId w:val="10"/>
        </w:numPr>
        <w:tabs>
          <w:tab w:val="clear" w:pos="680"/>
        </w:tabs>
        <w:ind w:left="426"/>
      </w:pPr>
      <w:r>
        <w:t xml:space="preserve">Για τη </w:t>
      </w:r>
      <w:proofErr w:type="spellStart"/>
      <w:r>
        <w:t>στροφορμή</w:t>
      </w:r>
      <w:proofErr w:type="spellEnd"/>
      <w:r>
        <w:t>:</w:t>
      </w:r>
    </w:p>
    <w:p w:rsidR="000D2999" w:rsidRDefault="000D2999" w:rsidP="0007703A">
      <w:pPr>
        <w:jc w:val="center"/>
      </w:pPr>
      <w:r w:rsidRPr="00093972">
        <w:rPr>
          <w:position w:val="-14"/>
        </w:rPr>
        <w:object w:dxaOrig="7839" w:dyaOrig="400">
          <v:shape id="_x0000_i1046" type="#_x0000_t75" style="width:392.05pt;height:20pt" o:ole="">
            <v:imagedata r:id="rId53" o:title=""/>
          </v:shape>
          <o:OLEObject Type="Embed" ProgID="Equation.3" ShapeID="_x0000_i1046" DrawAspect="Content" ObjectID="_1554028524" r:id="rId54"/>
        </w:object>
      </w:r>
    </w:p>
    <w:p w:rsidR="0007703A" w:rsidRDefault="0007703A" w:rsidP="0007703A">
      <w:pPr>
        <w:pStyle w:val="1"/>
        <w:ind w:hanging="198"/>
      </w:pPr>
      <w:r>
        <w:t xml:space="preserve"> Για την κινητική ενέργεια:</w:t>
      </w:r>
    </w:p>
    <w:p w:rsidR="0007703A" w:rsidRDefault="0007703A" w:rsidP="0007703A">
      <w:pPr>
        <w:jc w:val="center"/>
      </w:pPr>
      <w:r w:rsidRPr="00AA0B05">
        <w:rPr>
          <w:position w:val="-24"/>
        </w:rPr>
        <w:object w:dxaOrig="5200" w:dyaOrig="620">
          <v:shape id="_x0000_i1047" type="#_x0000_t75" style="width:260.1pt;height:31pt" o:ole="">
            <v:imagedata r:id="rId55" o:title=""/>
          </v:shape>
          <o:OLEObject Type="Embed" ProgID="Equation.3" ShapeID="_x0000_i1047" DrawAspect="Content" ObjectID="_1554028525" r:id="rId56"/>
        </w:object>
      </w:r>
      <w:r>
        <w:t>→</w:t>
      </w:r>
    </w:p>
    <w:p w:rsidR="0007703A" w:rsidRDefault="0007703A" w:rsidP="0007703A">
      <w:pPr>
        <w:jc w:val="center"/>
      </w:pPr>
      <w:r w:rsidRPr="00AA0B05">
        <w:rPr>
          <w:position w:val="-24"/>
        </w:rPr>
        <w:object w:dxaOrig="4800" w:dyaOrig="620">
          <v:shape id="_x0000_i1048" type="#_x0000_t75" style="width:240.1pt;height:31pt" o:ole="">
            <v:imagedata r:id="rId57" o:title=""/>
          </v:shape>
          <o:OLEObject Type="Embed" ProgID="Equation.3" ShapeID="_x0000_i1048" DrawAspect="Content" ObjectID="_1554028526" r:id="rId58"/>
        </w:object>
      </w:r>
    </w:p>
    <w:p w:rsidR="0007703A" w:rsidRPr="005B2860" w:rsidRDefault="0007703A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07703A" w:rsidRPr="00E26D8A" w:rsidRDefault="0007703A" w:rsidP="0007703A">
      <w:pPr>
        <w:jc w:val="center"/>
      </w:pPr>
    </w:p>
    <w:sectPr w:rsidR="0007703A" w:rsidRPr="00E26D8A" w:rsidSect="00F87121">
      <w:headerReference w:type="default" r:id="rId59"/>
      <w:footerReference w:type="default" r:id="rId6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1DD5" w:rsidRDefault="00CD1DD5" w:rsidP="00A3406C">
      <w:pPr>
        <w:spacing w:line="240" w:lineRule="auto"/>
      </w:pPr>
      <w:r>
        <w:separator/>
      </w:r>
    </w:p>
  </w:endnote>
  <w:endnote w:type="continuationSeparator" w:id="0">
    <w:p w:rsidR="00CD1DD5" w:rsidRDefault="00CD1DD5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Default="006357AF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2B7CD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E3CE3">
      <w:rPr>
        <w:rStyle w:val="a6"/>
        <w:noProof/>
      </w:rPr>
      <w:t>3</w:t>
    </w:r>
    <w:r>
      <w:rPr>
        <w:rStyle w:val="a6"/>
      </w:rPr>
      <w:fldChar w:fldCharType="end"/>
    </w:r>
  </w:p>
  <w:p w:rsidR="002B7CD1" w:rsidRPr="00D56705" w:rsidRDefault="002B7CD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2B7CD1" w:rsidRDefault="002B7CD1" w:rsidP="00F87121">
    <w:pPr>
      <w:pStyle w:val="a5"/>
    </w:pPr>
  </w:p>
  <w:p w:rsidR="002B7CD1" w:rsidRDefault="002B7CD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1DD5" w:rsidRDefault="00CD1DD5" w:rsidP="00A3406C">
      <w:pPr>
        <w:spacing w:line="240" w:lineRule="auto"/>
      </w:pPr>
      <w:r>
        <w:separator/>
      </w:r>
    </w:p>
  </w:footnote>
  <w:footnote w:type="continuationSeparator" w:id="0">
    <w:p w:rsidR="00CD1DD5" w:rsidRDefault="00CD1DD5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Pr="003B487C" w:rsidRDefault="002B7CD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2B7CD1" w:rsidRDefault="002B7C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1767"/>
    <w:rsid w:val="00003787"/>
    <w:rsid w:val="00007277"/>
    <w:rsid w:val="0000758A"/>
    <w:rsid w:val="00010B75"/>
    <w:rsid w:val="00010F78"/>
    <w:rsid w:val="00013E18"/>
    <w:rsid w:val="00014C16"/>
    <w:rsid w:val="0002057F"/>
    <w:rsid w:val="00022FFB"/>
    <w:rsid w:val="00023392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7703A"/>
    <w:rsid w:val="00083518"/>
    <w:rsid w:val="000870AD"/>
    <w:rsid w:val="0009275B"/>
    <w:rsid w:val="00093972"/>
    <w:rsid w:val="000943ED"/>
    <w:rsid w:val="000977FF"/>
    <w:rsid w:val="000A044E"/>
    <w:rsid w:val="000B1BB4"/>
    <w:rsid w:val="000B26BE"/>
    <w:rsid w:val="000B2A3D"/>
    <w:rsid w:val="000B2F08"/>
    <w:rsid w:val="000B7A3F"/>
    <w:rsid w:val="000C1790"/>
    <w:rsid w:val="000C3AB4"/>
    <w:rsid w:val="000C6D09"/>
    <w:rsid w:val="000D2999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3ED3"/>
    <w:rsid w:val="001050EC"/>
    <w:rsid w:val="00112525"/>
    <w:rsid w:val="00112BB6"/>
    <w:rsid w:val="00117B20"/>
    <w:rsid w:val="00120866"/>
    <w:rsid w:val="00121FA3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377BD"/>
    <w:rsid w:val="001406C8"/>
    <w:rsid w:val="0014108C"/>
    <w:rsid w:val="00142410"/>
    <w:rsid w:val="00143310"/>
    <w:rsid w:val="00145829"/>
    <w:rsid w:val="001459F4"/>
    <w:rsid w:val="00146141"/>
    <w:rsid w:val="00154115"/>
    <w:rsid w:val="001574C8"/>
    <w:rsid w:val="00157F12"/>
    <w:rsid w:val="00160682"/>
    <w:rsid w:val="00160833"/>
    <w:rsid w:val="00161684"/>
    <w:rsid w:val="00162CBE"/>
    <w:rsid w:val="0016411D"/>
    <w:rsid w:val="001650E0"/>
    <w:rsid w:val="00166958"/>
    <w:rsid w:val="001711EE"/>
    <w:rsid w:val="00171216"/>
    <w:rsid w:val="001719EC"/>
    <w:rsid w:val="00171B66"/>
    <w:rsid w:val="001750CD"/>
    <w:rsid w:val="00177B93"/>
    <w:rsid w:val="00180567"/>
    <w:rsid w:val="00183B39"/>
    <w:rsid w:val="00183C90"/>
    <w:rsid w:val="001844B4"/>
    <w:rsid w:val="0018469D"/>
    <w:rsid w:val="001846D4"/>
    <w:rsid w:val="0018799F"/>
    <w:rsid w:val="0019218A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188B"/>
    <w:rsid w:val="001A26AB"/>
    <w:rsid w:val="001A46D2"/>
    <w:rsid w:val="001A618A"/>
    <w:rsid w:val="001B02B8"/>
    <w:rsid w:val="001B067F"/>
    <w:rsid w:val="001B4E29"/>
    <w:rsid w:val="001C1478"/>
    <w:rsid w:val="001C279C"/>
    <w:rsid w:val="001C2EF0"/>
    <w:rsid w:val="001D119D"/>
    <w:rsid w:val="001D3E66"/>
    <w:rsid w:val="001D60CE"/>
    <w:rsid w:val="001D7365"/>
    <w:rsid w:val="001E413F"/>
    <w:rsid w:val="001E4F4D"/>
    <w:rsid w:val="001E5B74"/>
    <w:rsid w:val="001E5CE4"/>
    <w:rsid w:val="001E6F75"/>
    <w:rsid w:val="001F0EB8"/>
    <w:rsid w:val="001F6C91"/>
    <w:rsid w:val="001F79DB"/>
    <w:rsid w:val="001F7EC9"/>
    <w:rsid w:val="002015A4"/>
    <w:rsid w:val="002015FB"/>
    <w:rsid w:val="00202909"/>
    <w:rsid w:val="00202A7C"/>
    <w:rsid w:val="00203036"/>
    <w:rsid w:val="002059BF"/>
    <w:rsid w:val="00206F61"/>
    <w:rsid w:val="00207C27"/>
    <w:rsid w:val="00210D90"/>
    <w:rsid w:val="0022101F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53E83"/>
    <w:rsid w:val="0025760E"/>
    <w:rsid w:val="00257DC5"/>
    <w:rsid w:val="002618F5"/>
    <w:rsid w:val="00262ADA"/>
    <w:rsid w:val="00263628"/>
    <w:rsid w:val="002643F3"/>
    <w:rsid w:val="002716E8"/>
    <w:rsid w:val="0027213A"/>
    <w:rsid w:val="002731F8"/>
    <w:rsid w:val="002736A1"/>
    <w:rsid w:val="0027627B"/>
    <w:rsid w:val="00276A38"/>
    <w:rsid w:val="00281DCF"/>
    <w:rsid w:val="00285C09"/>
    <w:rsid w:val="00294874"/>
    <w:rsid w:val="00294D20"/>
    <w:rsid w:val="00294F3E"/>
    <w:rsid w:val="00295BD7"/>
    <w:rsid w:val="002A1167"/>
    <w:rsid w:val="002B1811"/>
    <w:rsid w:val="002B24DE"/>
    <w:rsid w:val="002B2C46"/>
    <w:rsid w:val="002B3C36"/>
    <w:rsid w:val="002B64F5"/>
    <w:rsid w:val="002B7CD1"/>
    <w:rsid w:val="002B7F9A"/>
    <w:rsid w:val="002C752B"/>
    <w:rsid w:val="002D216D"/>
    <w:rsid w:val="002D59CF"/>
    <w:rsid w:val="002D696D"/>
    <w:rsid w:val="002E0E77"/>
    <w:rsid w:val="002E556C"/>
    <w:rsid w:val="002E63E6"/>
    <w:rsid w:val="002E770D"/>
    <w:rsid w:val="002F2AD7"/>
    <w:rsid w:val="002F3FCA"/>
    <w:rsid w:val="002F4B6D"/>
    <w:rsid w:val="002F4DAF"/>
    <w:rsid w:val="002F54CA"/>
    <w:rsid w:val="002F5A07"/>
    <w:rsid w:val="002F6861"/>
    <w:rsid w:val="002F6FE5"/>
    <w:rsid w:val="00303BEB"/>
    <w:rsid w:val="00305754"/>
    <w:rsid w:val="003066DC"/>
    <w:rsid w:val="0030766C"/>
    <w:rsid w:val="0030770D"/>
    <w:rsid w:val="0031284B"/>
    <w:rsid w:val="00313E38"/>
    <w:rsid w:val="003148CD"/>
    <w:rsid w:val="00315F07"/>
    <w:rsid w:val="003236DE"/>
    <w:rsid w:val="0033639D"/>
    <w:rsid w:val="00336A85"/>
    <w:rsid w:val="0034384C"/>
    <w:rsid w:val="0034451A"/>
    <w:rsid w:val="00350D8E"/>
    <w:rsid w:val="00355169"/>
    <w:rsid w:val="0035580F"/>
    <w:rsid w:val="0035671D"/>
    <w:rsid w:val="00360474"/>
    <w:rsid w:val="00360D2B"/>
    <w:rsid w:val="003619FE"/>
    <w:rsid w:val="00361CCF"/>
    <w:rsid w:val="00366042"/>
    <w:rsid w:val="0037322E"/>
    <w:rsid w:val="0037396B"/>
    <w:rsid w:val="0037402A"/>
    <w:rsid w:val="003749B1"/>
    <w:rsid w:val="00380970"/>
    <w:rsid w:val="00383776"/>
    <w:rsid w:val="0038597E"/>
    <w:rsid w:val="0039340D"/>
    <w:rsid w:val="00394C71"/>
    <w:rsid w:val="00394DF2"/>
    <w:rsid w:val="00395212"/>
    <w:rsid w:val="003A16A7"/>
    <w:rsid w:val="003A1D7D"/>
    <w:rsid w:val="003A2168"/>
    <w:rsid w:val="003A374B"/>
    <w:rsid w:val="003A473D"/>
    <w:rsid w:val="003A78FC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D6688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3F6914"/>
    <w:rsid w:val="00401A37"/>
    <w:rsid w:val="004059EC"/>
    <w:rsid w:val="00411155"/>
    <w:rsid w:val="0042272A"/>
    <w:rsid w:val="00422CB7"/>
    <w:rsid w:val="00424568"/>
    <w:rsid w:val="00426EEF"/>
    <w:rsid w:val="00427771"/>
    <w:rsid w:val="0042778D"/>
    <w:rsid w:val="0043017C"/>
    <w:rsid w:val="004326D1"/>
    <w:rsid w:val="004330F9"/>
    <w:rsid w:val="004368A1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17DF"/>
    <w:rsid w:val="0047274E"/>
    <w:rsid w:val="0047335A"/>
    <w:rsid w:val="00476D5A"/>
    <w:rsid w:val="00482A2F"/>
    <w:rsid w:val="00490D8B"/>
    <w:rsid w:val="00492F75"/>
    <w:rsid w:val="00496325"/>
    <w:rsid w:val="004A3D08"/>
    <w:rsid w:val="004B446C"/>
    <w:rsid w:val="004B6B15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6933"/>
    <w:rsid w:val="00507901"/>
    <w:rsid w:val="00517902"/>
    <w:rsid w:val="0052086B"/>
    <w:rsid w:val="005217E4"/>
    <w:rsid w:val="00522311"/>
    <w:rsid w:val="00522B84"/>
    <w:rsid w:val="00523638"/>
    <w:rsid w:val="0053027D"/>
    <w:rsid w:val="00531962"/>
    <w:rsid w:val="005319F9"/>
    <w:rsid w:val="00532104"/>
    <w:rsid w:val="00534199"/>
    <w:rsid w:val="00534AD5"/>
    <w:rsid w:val="005438C7"/>
    <w:rsid w:val="00543EC7"/>
    <w:rsid w:val="00546D1D"/>
    <w:rsid w:val="005532B5"/>
    <w:rsid w:val="00555476"/>
    <w:rsid w:val="00556308"/>
    <w:rsid w:val="00567403"/>
    <w:rsid w:val="00570826"/>
    <w:rsid w:val="00573CD9"/>
    <w:rsid w:val="00574CF6"/>
    <w:rsid w:val="00575B54"/>
    <w:rsid w:val="00575CFA"/>
    <w:rsid w:val="00575FEC"/>
    <w:rsid w:val="005776E1"/>
    <w:rsid w:val="005810A7"/>
    <w:rsid w:val="005817F8"/>
    <w:rsid w:val="005822B8"/>
    <w:rsid w:val="00583B3A"/>
    <w:rsid w:val="00584BAC"/>
    <w:rsid w:val="0058624D"/>
    <w:rsid w:val="005907E5"/>
    <w:rsid w:val="00590FFB"/>
    <w:rsid w:val="00594752"/>
    <w:rsid w:val="00594C3F"/>
    <w:rsid w:val="00595B17"/>
    <w:rsid w:val="00596405"/>
    <w:rsid w:val="0059679E"/>
    <w:rsid w:val="005A1A94"/>
    <w:rsid w:val="005A2FA2"/>
    <w:rsid w:val="005A3D79"/>
    <w:rsid w:val="005A4DA3"/>
    <w:rsid w:val="005A72BA"/>
    <w:rsid w:val="005B2078"/>
    <w:rsid w:val="005B4A6E"/>
    <w:rsid w:val="005B77BE"/>
    <w:rsid w:val="005C1238"/>
    <w:rsid w:val="005C3566"/>
    <w:rsid w:val="005C3A15"/>
    <w:rsid w:val="005C4CF8"/>
    <w:rsid w:val="005C7BD0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24F9"/>
    <w:rsid w:val="005F51B3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3AD2"/>
    <w:rsid w:val="00614893"/>
    <w:rsid w:val="00616F7E"/>
    <w:rsid w:val="006219BF"/>
    <w:rsid w:val="00622985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7AF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74D6E"/>
    <w:rsid w:val="006763CC"/>
    <w:rsid w:val="00677454"/>
    <w:rsid w:val="006809D3"/>
    <w:rsid w:val="0068127B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5F25"/>
    <w:rsid w:val="0069600B"/>
    <w:rsid w:val="00696BFE"/>
    <w:rsid w:val="0069777F"/>
    <w:rsid w:val="00697FED"/>
    <w:rsid w:val="006A2813"/>
    <w:rsid w:val="006A319D"/>
    <w:rsid w:val="006A4A7A"/>
    <w:rsid w:val="006A4DB0"/>
    <w:rsid w:val="006A4FD0"/>
    <w:rsid w:val="006A6FD9"/>
    <w:rsid w:val="006B381F"/>
    <w:rsid w:val="006B5BC4"/>
    <w:rsid w:val="006B60EC"/>
    <w:rsid w:val="006C0D6E"/>
    <w:rsid w:val="006C603A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A13"/>
    <w:rsid w:val="00702025"/>
    <w:rsid w:val="00702603"/>
    <w:rsid w:val="007049E0"/>
    <w:rsid w:val="007077DD"/>
    <w:rsid w:val="00710708"/>
    <w:rsid w:val="00710BF8"/>
    <w:rsid w:val="00712793"/>
    <w:rsid w:val="00712D77"/>
    <w:rsid w:val="0071488D"/>
    <w:rsid w:val="007178FE"/>
    <w:rsid w:val="00717D6F"/>
    <w:rsid w:val="007232B5"/>
    <w:rsid w:val="007258FD"/>
    <w:rsid w:val="007308AC"/>
    <w:rsid w:val="00730B40"/>
    <w:rsid w:val="00734E06"/>
    <w:rsid w:val="00735D45"/>
    <w:rsid w:val="00736B31"/>
    <w:rsid w:val="007415F1"/>
    <w:rsid w:val="007418D9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4061"/>
    <w:rsid w:val="00796AE7"/>
    <w:rsid w:val="007970C7"/>
    <w:rsid w:val="007A04D2"/>
    <w:rsid w:val="007A0E53"/>
    <w:rsid w:val="007A1602"/>
    <w:rsid w:val="007A7D9E"/>
    <w:rsid w:val="007B16ED"/>
    <w:rsid w:val="007B18D4"/>
    <w:rsid w:val="007B2C66"/>
    <w:rsid w:val="007B3361"/>
    <w:rsid w:val="007B3FD9"/>
    <w:rsid w:val="007B5C7B"/>
    <w:rsid w:val="007C1292"/>
    <w:rsid w:val="007C5284"/>
    <w:rsid w:val="007D2F87"/>
    <w:rsid w:val="007D56F1"/>
    <w:rsid w:val="007E26CA"/>
    <w:rsid w:val="007E3522"/>
    <w:rsid w:val="007F009F"/>
    <w:rsid w:val="007F18A1"/>
    <w:rsid w:val="007F18B4"/>
    <w:rsid w:val="007F1BBD"/>
    <w:rsid w:val="007F3ED0"/>
    <w:rsid w:val="007F4CD3"/>
    <w:rsid w:val="007F6BF7"/>
    <w:rsid w:val="0080013D"/>
    <w:rsid w:val="00801D6B"/>
    <w:rsid w:val="00801DFD"/>
    <w:rsid w:val="008055C1"/>
    <w:rsid w:val="00806BD5"/>
    <w:rsid w:val="00807767"/>
    <w:rsid w:val="008133D8"/>
    <w:rsid w:val="0081351B"/>
    <w:rsid w:val="0081371D"/>
    <w:rsid w:val="00814FDD"/>
    <w:rsid w:val="008151F1"/>
    <w:rsid w:val="00815BCD"/>
    <w:rsid w:val="0081766E"/>
    <w:rsid w:val="00817823"/>
    <w:rsid w:val="0081793F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4B6F"/>
    <w:rsid w:val="008553C2"/>
    <w:rsid w:val="00855FAB"/>
    <w:rsid w:val="00861E48"/>
    <w:rsid w:val="00862243"/>
    <w:rsid w:val="00862EDA"/>
    <w:rsid w:val="00863B85"/>
    <w:rsid w:val="00864212"/>
    <w:rsid w:val="00866230"/>
    <w:rsid w:val="00870221"/>
    <w:rsid w:val="00874732"/>
    <w:rsid w:val="00874EE1"/>
    <w:rsid w:val="00882B6B"/>
    <w:rsid w:val="00884D3E"/>
    <w:rsid w:val="00885ACB"/>
    <w:rsid w:val="00886EDD"/>
    <w:rsid w:val="0088708D"/>
    <w:rsid w:val="00892425"/>
    <w:rsid w:val="00893E3E"/>
    <w:rsid w:val="00894D3C"/>
    <w:rsid w:val="0089543F"/>
    <w:rsid w:val="00895C53"/>
    <w:rsid w:val="008A1AEC"/>
    <w:rsid w:val="008B2BD9"/>
    <w:rsid w:val="008B46D5"/>
    <w:rsid w:val="008B4F46"/>
    <w:rsid w:val="008B665E"/>
    <w:rsid w:val="008C5998"/>
    <w:rsid w:val="008E09C4"/>
    <w:rsid w:val="008E1EDE"/>
    <w:rsid w:val="008E3CE3"/>
    <w:rsid w:val="008F096C"/>
    <w:rsid w:val="008F0FC9"/>
    <w:rsid w:val="008F135C"/>
    <w:rsid w:val="008F3201"/>
    <w:rsid w:val="008F6B0C"/>
    <w:rsid w:val="008F7C18"/>
    <w:rsid w:val="009004D1"/>
    <w:rsid w:val="0090378C"/>
    <w:rsid w:val="00904260"/>
    <w:rsid w:val="009064CC"/>
    <w:rsid w:val="0090656F"/>
    <w:rsid w:val="00907873"/>
    <w:rsid w:val="009103FF"/>
    <w:rsid w:val="00920DE2"/>
    <w:rsid w:val="00921264"/>
    <w:rsid w:val="0092138B"/>
    <w:rsid w:val="009222EC"/>
    <w:rsid w:val="009238AC"/>
    <w:rsid w:val="00924DC7"/>
    <w:rsid w:val="0092530A"/>
    <w:rsid w:val="009259F0"/>
    <w:rsid w:val="00932743"/>
    <w:rsid w:val="009359A6"/>
    <w:rsid w:val="009365C5"/>
    <w:rsid w:val="00936C72"/>
    <w:rsid w:val="00943D8D"/>
    <w:rsid w:val="00947BDA"/>
    <w:rsid w:val="00951B1A"/>
    <w:rsid w:val="0095442A"/>
    <w:rsid w:val="0095493B"/>
    <w:rsid w:val="009569C2"/>
    <w:rsid w:val="00956D7F"/>
    <w:rsid w:val="00964E55"/>
    <w:rsid w:val="00965A6B"/>
    <w:rsid w:val="00966532"/>
    <w:rsid w:val="00967493"/>
    <w:rsid w:val="009717D6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2FC4"/>
    <w:rsid w:val="009A30F7"/>
    <w:rsid w:val="009A3224"/>
    <w:rsid w:val="009A4967"/>
    <w:rsid w:val="009A5925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0E25"/>
    <w:rsid w:val="009F7BE3"/>
    <w:rsid w:val="009F7FCF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4932"/>
    <w:rsid w:val="00A46E31"/>
    <w:rsid w:val="00A538CD"/>
    <w:rsid w:val="00A560D4"/>
    <w:rsid w:val="00A61B38"/>
    <w:rsid w:val="00A62B10"/>
    <w:rsid w:val="00A6447E"/>
    <w:rsid w:val="00A67B01"/>
    <w:rsid w:val="00A75B7F"/>
    <w:rsid w:val="00A77132"/>
    <w:rsid w:val="00A7741A"/>
    <w:rsid w:val="00A7766F"/>
    <w:rsid w:val="00A820AB"/>
    <w:rsid w:val="00A831DF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0B05"/>
    <w:rsid w:val="00AA5B2A"/>
    <w:rsid w:val="00AB4E21"/>
    <w:rsid w:val="00AB5706"/>
    <w:rsid w:val="00AB5A2A"/>
    <w:rsid w:val="00AB6951"/>
    <w:rsid w:val="00AC11A3"/>
    <w:rsid w:val="00AC2FE6"/>
    <w:rsid w:val="00AC4057"/>
    <w:rsid w:val="00AD1621"/>
    <w:rsid w:val="00AD1BE5"/>
    <w:rsid w:val="00AD2EC0"/>
    <w:rsid w:val="00AD3BE9"/>
    <w:rsid w:val="00AE3A0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27CC5"/>
    <w:rsid w:val="00B315D8"/>
    <w:rsid w:val="00B33024"/>
    <w:rsid w:val="00B33A47"/>
    <w:rsid w:val="00B33E0C"/>
    <w:rsid w:val="00B348BD"/>
    <w:rsid w:val="00B34D91"/>
    <w:rsid w:val="00B35726"/>
    <w:rsid w:val="00B4365A"/>
    <w:rsid w:val="00B45B01"/>
    <w:rsid w:val="00B5448F"/>
    <w:rsid w:val="00B55A8E"/>
    <w:rsid w:val="00B56876"/>
    <w:rsid w:val="00B5722B"/>
    <w:rsid w:val="00B61710"/>
    <w:rsid w:val="00B61CAE"/>
    <w:rsid w:val="00B6460A"/>
    <w:rsid w:val="00B65EB3"/>
    <w:rsid w:val="00B66963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07FF"/>
    <w:rsid w:val="00BB1231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0406"/>
    <w:rsid w:val="00BD3974"/>
    <w:rsid w:val="00BD3C48"/>
    <w:rsid w:val="00BD4AD9"/>
    <w:rsid w:val="00BD62E2"/>
    <w:rsid w:val="00BD69F3"/>
    <w:rsid w:val="00BE4E2A"/>
    <w:rsid w:val="00BE69D7"/>
    <w:rsid w:val="00BF431B"/>
    <w:rsid w:val="00BF5F0A"/>
    <w:rsid w:val="00BF603C"/>
    <w:rsid w:val="00C01F68"/>
    <w:rsid w:val="00C042B9"/>
    <w:rsid w:val="00C06BB8"/>
    <w:rsid w:val="00C070FE"/>
    <w:rsid w:val="00C073DE"/>
    <w:rsid w:val="00C07E48"/>
    <w:rsid w:val="00C07EBB"/>
    <w:rsid w:val="00C123E3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1872"/>
    <w:rsid w:val="00C5483D"/>
    <w:rsid w:val="00C56DF1"/>
    <w:rsid w:val="00C57EE4"/>
    <w:rsid w:val="00C663B9"/>
    <w:rsid w:val="00C6715A"/>
    <w:rsid w:val="00C75D87"/>
    <w:rsid w:val="00C815BC"/>
    <w:rsid w:val="00C81BC9"/>
    <w:rsid w:val="00C82143"/>
    <w:rsid w:val="00C826AF"/>
    <w:rsid w:val="00C82A19"/>
    <w:rsid w:val="00C82F7E"/>
    <w:rsid w:val="00C853F3"/>
    <w:rsid w:val="00C86624"/>
    <w:rsid w:val="00C91E5A"/>
    <w:rsid w:val="00C91EEE"/>
    <w:rsid w:val="00CA1819"/>
    <w:rsid w:val="00CA2E50"/>
    <w:rsid w:val="00CA311C"/>
    <w:rsid w:val="00CB28D6"/>
    <w:rsid w:val="00CB3E8B"/>
    <w:rsid w:val="00CB6828"/>
    <w:rsid w:val="00CC083D"/>
    <w:rsid w:val="00CC2A68"/>
    <w:rsid w:val="00CC2E8D"/>
    <w:rsid w:val="00CC6087"/>
    <w:rsid w:val="00CC62BE"/>
    <w:rsid w:val="00CD05BF"/>
    <w:rsid w:val="00CD1DD5"/>
    <w:rsid w:val="00CD4095"/>
    <w:rsid w:val="00CD4AF8"/>
    <w:rsid w:val="00CD56EE"/>
    <w:rsid w:val="00CD6371"/>
    <w:rsid w:val="00CE014C"/>
    <w:rsid w:val="00CE173A"/>
    <w:rsid w:val="00CE1C44"/>
    <w:rsid w:val="00CE26F8"/>
    <w:rsid w:val="00CE36DE"/>
    <w:rsid w:val="00CE6AE0"/>
    <w:rsid w:val="00CE6C7A"/>
    <w:rsid w:val="00CF3B1A"/>
    <w:rsid w:val="00D00392"/>
    <w:rsid w:val="00D02416"/>
    <w:rsid w:val="00D035A2"/>
    <w:rsid w:val="00D03F49"/>
    <w:rsid w:val="00D05EA7"/>
    <w:rsid w:val="00D060F3"/>
    <w:rsid w:val="00D067F9"/>
    <w:rsid w:val="00D075CC"/>
    <w:rsid w:val="00D10BAC"/>
    <w:rsid w:val="00D14864"/>
    <w:rsid w:val="00D17FCB"/>
    <w:rsid w:val="00D22EB5"/>
    <w:rsid w:val="00D235D3"/>
    <w:rsid w:val="00D24776"/>
    <w:rsid w:val="00D2574B"/>
    <w:rsid w:val="00D25D37"/>
    <w:rsid w:val="00D25E9D"/>
    <w:rsid w:val="00D26DEA"/>
    <w:rsid w:val="00D30897"/>
    <w:rsid w:val="00D35473"/>
    <w:rsid w:val="00D40588"/>
    <w:rsid w:val="00D4278C"/>
    <w:rsid w:val="00D450DD"/>
    <w:rsid w:val="00D458B2"/>
    <w:rsid w:val="00D4596C"/>
    <w:rsid w:val="00D461AE"/>
    <w:rsid w:val="00D51085"/>
    <w:rsid w:val="00D52408"/>
    <w:rsid w:val="00D53D9F"/>
    <w:rsid w:val="00D547B5"/>
    <w:rsid w:val="00D57BA6"/>
    <w:rsid w:val="00D60689"/>
    <w:rsid w:val="00D6094C"/>
    <w:rsid w:val="00D61F48"/>
    <w:rsid w:val="00D72325"/>
    <w:rsid w:val="00D736CF"/>
    <w:rsid w:val="00D751A5"/>
    <w:rsid w:val="00D76827"/>
    <w:rsid w:val="00D77805"/>
    <w:rsid w:val="00D82BC8"/>
    <w:rsid w:val="00D86C14"/>
    <w:rsid w:val="00D87DBD"/>
    <w:rsid w:val="00DA0916"/>
    <w:rsid w:val="00DA0EBD"/>
    <w:rsid w:val="00DA129C"/>
    <w:rsid w:val="00DA3575"/>
    <w:rsid w:val="00DA3F17"/>
    <w:rsid w:val="00DB3546"/>
    <w:rsid w:val="00DB374B"/>
    <w:rsid w:val="00DB6B3E"/>
    <w:rsid w:val="00DC116E"/>
    <w:rsid w:val="00DC36A9"/>
    <w:rsid w:val="00DC4B74"/>
    <w:rsid w:val="00DC771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2065A"/>
    <w:rsid w:val="00E26D8A"/>
    <w:rsid w:val="00E41B93"/>
    <w:rsid w:val="00E424AD"/>
    <w:rsid w:val="00E42E1C"/>
    <w:rsid w:val="00E448CF"/>
    <w:rsid w:val="00E46309"/>
    <w:rsid w:val="00E47C5E"/>
    <w:rsid w:val="00E53756"/>
    <w:rsid w:val="00E53E0B"/>
    <w:rsid w:val="00E53EBE"/>
    <w:rsid w:val="00E57CA1"/>
    <w:rsid w:val="00E61086"/>
    <w:rsid w:val="00E612D5"/>
    <w:rsid w:val="00E67CF0"/>
    <w:rsid w:val="00E72F58"/>
    <w:rsid w:val="00E74C34"/>
    <w:rsid w:val="00E7538D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7E3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7121"/>
    <w:rsid w:val="00F87617"/>
    <w:rsid w:val="00F87930"/>
    <w:rsid w:val="00F87B2C"/>
    <w:rsid w:val="00F92903"/>
    <w:rsid w:val="00F93394"/>
    <w:rsid w:val="00F969D9"/>
    <w:rsid w:val="00FA0D48"/>
    <w:rsid w:val="00FA0EFF"/>
    <w:rsid w:val="00FA55DA"/>
    <w:rsid w:val="00FA71F9"/>
    <w:rsid w:val="00FB07D2"/>
    <w:rsid w:val="00FB19CD"/>
    <w:rsid w:val="00FB2B27"/>
    <w:rsid w:val="00FB5C24"/>
    <w:rsid w:val="00FB7EE2"/>
    <w:rsid w:val="00FC3ACE"/>
    <w:rsid w:val="00FC3B05"/>
    <w:rsid w:val="00FC45DC"/>
    <w:rsid w:val="00FC7E78"/>
    <w:rsid w:val="00FD1460"/>
    <w:rsid w:val="00FD1BEC"/>
    <w:rsid w:val="00FD2A9A"/>
    <w:rsid w:val="00FD300A"/>
    <w:rsid w:val="00FD49D0"/>
    <w:rsid w:val="00FE1C52"/>
    <w:rsid w:val="00FE3208"/>
    <w:rsid w:val="00FE382E"/>
    <w:rsid w:val="00FF0BA4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8066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</TotalTime>
  <Pages>3</Pages>
  <Words>641</Words>
  <Characters>3464</Characters>
  <Application>Microsoft Office Word</Application>
  <DocSecurity>0</DocSecurity>
  <Lines>28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0</cp:revision>
  <cp:lastPrinted>2017-03-19T20:53:00Z</cp:lastPrinted>
  <dcterms:created xsi:type="dcterms:W3CDTF">2017-04-17T10:47:00Z</dcterms:created>
  <dcterms:modified xsi:type="dcterms:W3CDTF">2017-04-18T10:47:00Z</dcterms:modified>
</cp:coreProperties>
</file>